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922E0C">
        <w:rPr>
          <w:b/>
        </w:rPr>
        <w:t>Đặt</w:t>
      </w:r>
      <w:proofErr w:type="spellEnd"/>
      <w:r w:rsidR="00922E0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262E98" w:rsidP="00262E98">
      <w:pPr>
        <w:pStyle w:val="TuNormal"/>
        <w:numPr>
          <w:ilvl w:val="0"/>
          <w:numId w:val="0"/>
        </w:numPr>
        <w:ind w:left="1296" w:hanging="1116"/>
      </w:pPr>
      <w:r>
        <w:rPr>
          <w:noProof/>
        </w:rPr>
        <w:drawing>
          <wp:inline distT="0" distB="0" distL="0" distR="0">
            <wp:extent cx="5943600" cy="4756150"/>
            <wp:effectExtent l="0" t="0" r="0" b="6350"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922E0C" w:rsidRPr="00922E0C" w:rsidRDefault="00922E0C" w:rsidP="00922E0C">
      <w:pPr>
        <w:pStyle w:val="TuStyle-Title1"/>
        <w:numPr>
          <w:ilvl w:val="0"/>
          <w:numId w:val="0"/>
        </w:numPr>
        <w:ind w:left="1296" w:firstLine="144"/>
        <w:rPr>
          <w:b w:val="0"/>
        </w:rPr>
      </w:pPr>
      <w:proofErr w:type="spellStart"/>
      <w:r w:rsidRPr="00922E0C">
        <w:rPr>
          <w:b w:val="0"/>
        </w:rPr>
        <w:t>Mã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số</w:t>
      </w:r>
      <w:proofErr w:type="spellEnd"/>
      <w:r w:rsidRPr="00922E0C">
        <w:rPr>
          <w:b w:val="0"/>
        </w:rPr>
        <w:t xml:space="preserve">: </w:t>
      </w:r>
      <w:proofErr w:type="spellStart"/>
      <w:r w:rsidR="000D2640">
        <w:rPr>
          <w:b w:val="0"/>
        </w:rPr>
        <w:t>DCLS_DatPhong</w:t>
      </w:r>
      <w:proofErr w:type="spellEnd"/>
    </w:p>
    <w:p w:rsidR="00124F3A" w:rsidRDefault="00922E0C" w:rsidP="009A0AE2">
      <w:pPr>
        <w:pStyle w:val="TuStyle-Title1"/>
        <w:numPr>
          <w:ilvl w:val="0"/>
          <w:numId w:val="0"/>
        </w:numPr>
        <w:ind w:left="1296" w:firstLine="144"/>
      </w:pPr>
      <w:proofErr w:type="spellStart"/>
      <w:r w:rsidRPr="00922E0C">
        <w:rPr>
          <w:b w:val="0"/>
        </w:rPr>
        <w:t>Tham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chiếu</w:t>
      </w:r>
      <w:proofErr w:type="spellEnd"/>
      <w:r w:rsidRPr="00922E0C">
        <w:rPr>
          <w:b w:val="0"/>
        </w:rPr>
        <w:t xml:space="preserve">: </w:t>
      </w:r>
      <w:r w:rsidR="000D2640">
        <w:t>[FR-01] UCCN-1.1, UCCN-1.</w:t>
      </w:r>
      <w:proofErr w:type="gramStart"/>
      <w:r w:rsidR="000D2640">
        <w:t>3,[</w:t>
      </w:r>
      <w:proofErr w:type="gramEnd"/>
      <w:r w:rsidR="000D2640">
        <w:t>FD-01]</w:t>
      </w:r>
    </w:p>
    <w:p w:rsidR="00715417" w:rsidRDefault="00684F62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251960"/>
            <wp:effectExtent l="0" t="0" r="0" b="0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5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Default="00060A3B" w:rsidP="00060A3B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</w:p>
    <w:p w:rsidR="00060A3B" w:rsidRP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  <w:r w:rsidRPr="005F0BCD">
        <w:rPr>
          <w:b w:val="0"/>
        </w:rPr>
        <w:t xml:space="preserve">2.1. </w:t>
      </w:r>
      <w:proofErr w:type="spellStart"/>
      <w:r w:rsidRPr="005F0BCD">
        <w:rPr>
          <w:b w:val="0"/>
        </w:rPr>
        <w:t>Màn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hình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đặt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phòng</w:t>
      </w:r>
      <w:proofErr w:type="spellEnd"/>
    </w:p>
    <w:p w:rsidR="00060A3B" w:rsidRDefault="004A5FEC" w:rsidP="00060A3B">
      <w:pPr>
        <w:pStyle w:val="TuStyle-Title1"/>
        <w:numPr>
          <w:ilvl w:val="0"/>
          <w:numId w:val="0"/>
        </w:numPr>
      </w:pPr>
      <w:r>
        <w:object w:dxaOrig="5025" w:dyaOrig="3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6.8pt;height:322.4pt" o:ole="">
            <v:imagedata r:id="rId9" o:title=""/>
          </v:shape>
          <o:OLEObject Type="Embed" ProgID="Visio.Drawing.15" ShapeID="_x0000_i1026" DrawAspect="Content" ObjectID="_1572637748" r:id="rId10"/>
        </w:object>
      </w:r>
    </w:p>
    <w:p w:rsidR="005F0BCD" w:rsidRDefault="005F0BCD" w:rsidP="00060A3B">
      <w:pPr>
        <w:pStyle w:val="TuStyle-Title1"/>
        <w:numPr>
          <w:ilvl w:val="0"/>
          <w:numId w:val="0"/>
        </w:numPr>
      </w:pPr>
    </w:p>
    <w:p w:rsidR="005F0BCD" w:rsidRDefault="005F0BCD" w:rsidP="005F0BCD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5F0BCD" w:rsidTr="005F0BCD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DP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2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: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ườ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VIP</w:t>
            </w:r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622308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684F62" w:rsidRDefault="00684F62" w:rsidP="00684F62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742815" cy="3391535"/>
            <wp:effectExtent l="0" t="0" r="635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815" cy="339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F62" w:rsidRDefault="00684F62" w:rsidP="00684F62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8068" w:type="dxa"/>
        <w:tblInd w:w="985" w:type="dxa"/>
        <w:tblLook w:val="04A0" w:firstRow="1" w:lastRow="0" w:firstColumn="1" w:lastColumn="0" w:noHBand="0" w:noVBand="1"/>
      </w:tblPr>
      <w:tblGrid>
        <w:gridCol w:w="763"/>
        <w:gridCol w:w="1577"/>
        <w:gridCol w:w="5728"/>
      </w:tblGrid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right="-156" w:hanging="116"/>
            </w:pPr>
            <w:r>
              <w:t>STT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00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1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r>
              <w:t>1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08"/>
            </w:pPr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đại</w:t>
            </w:r>
            <w:proofErr w:type="spellEnd"/>
            <w:r>
              <w:t xml:space="preserve"> </w:t>
            </w:r>
            <w:proofErr w:type="spellStart"/>
            <w:r>
              <w:t>diệ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2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r>
              <w:t>2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8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ung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: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, </w:t>
            </w:r>
            <w:proofErr w:type="spellStart"/>
            <w:r>
              <w:t>kiểu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, </w:t>
            </w:r>
            <w:proofErr w:type="spellStart"/>
            <w:r>
              <w:t>màu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ắc</w:t>
            </w:r>
            <w:proofErr w:type="spellEnd"/>
            <w:r>
              <w:t>,…</w:t>
            </w:r>
            <w:proofErr w:type="gramEnd"/>
            <w:r>
              <w:t xml:space="preserve"> </w:t>
            </w:r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3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3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ảnh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4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4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8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5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5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>.</w:t>
            </w:r>
          </w:p>
        </w:tc>
      </w:tr>
    </w:tbl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</w:pPr>
    </w:p>
    <w:p w:rsidR="00684F62" w:rsidRDefault="00684F62" w:rsidP="00684F62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:rsidR="00684F62" w:rsidRDefault="00684F62" w:rsidP="00684F62">
      <w:pPr>
        <w:pStyle w:val="TuStyle-Title1"/>
        <w:numPr>
          <w:ilvl w:val="0"/>
          <w:numId w:val="0"/>
        </w:numPr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684F62" w:rsidTr="007343B4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684F62" w:rsidRPr="004A5FEC" w:rsidRDefault="00684F62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M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t>LCN0</w:t>
            </w:r>
            <w:r>
              <w:t>1</w:t>
            </w:r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t>[FR-</w:t>
            </w:r>
            <w:proofErr w:type="gramStart"/>
            <w:r>
              <w:t>01]UCCN</w:t>
            </w:r>
            <w:proofErr w:type="gramEnd"/>
            <w:r>
              <w:t>1</w:t>
            </w:r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năng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684F62" w:rsidTr="00684F62">
        <w:trPr>
          <w:trHeight w:val="1367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Mô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ả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ưng</w:t>
            </w:r>
            <w:proofErr w:type="spellEnd"/>
            <w:r>
              <w:t xml:space="preserve"> ý,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bả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4730115"/>
                  <wp:effectExtent l="0" t="0" r="0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Use Case Model.b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730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84F62" w:rsidRDefault="00684F62" w:rsidP="00684F62">
      <w:pPr>
        <w:pStyle w:val="TuStyle-Title1"/>
        <w:numPr>
          <w:ilvl w:val="0"/>
          <w:numId w:val="0"/>
        </w:numPr>
      </w:pPr>
    </w:p>
    <w:p w:rsidR="005F0BCD" w:rsidRDefault="00622308" w:rsidP="004A5FEC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4A5FEC" w:rsidRDefault="004A5FEC" w:rsidP="004A5FEC">
      <w:pPr>
        <w:pStyle w:val="TuNormal"/>
      </w:pPr>
      <w:proofErr w:type="spellStart"/>
      <w:r>
        <w:t>DatPhongVipService</w:t>
      </w:r>
      <w:proofErr w:type="spellEnd"/>
    </w:p>
    <w:p w:rsidR="004A5FEC" w:rsidRDefault="004A5FEC" w:rsidP="004A5FEC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8736"/>
      </w:tblGrid>
      <w:tr w:rsidR="00776B26" w:rsidTr="00684F62">
        <w:trPr>
          <w:trHeight w:val="537"/>
        </w:trPr>
        <w:tc>
          <w:tcPr>
            <w:tcW w:w="1272" w:type="dxa"/>
            <w:shd w:val="clear" w:color="auto" w:fill="DDD9C3" w:themeFill="background2" w:themeFillShade="E6"/>
          </w:tcPr>
          <w:p w:rsidR="004A5FEC" w:rsidRP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8241" w:type="dxa"/>
          </w:tcPr>
          <w:p w:rsidR="004A5FEC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>V</w:t>
            </w:r>
            <w:r w:rsidR="004A5FEC">
              <w:t>oid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C96044" w:rsidRDefault="00C96044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8241" w:type="dxa"/>
          </w:tcPr>
          <w:p w:rsidR="00C96044" w:rsidRDefault="00684F62" w:rsidP="004A5FEC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401429" cy="6611273"/>
                  <wp:effectExtent l="0" t="0" r="8890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1429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6B26" w:rsidRDefault="00776B26" w:rsidP="00C96044">
      <w:pPr>
        <w:pStyle w:val="TuNormal"/>
        <w:numPr>
          <w:ilvl w:val="0"/>
          <w:numId w:val="0"/>
        </w:numPr>
        <w:ind w:left="720" w:firstLine="720"/>
      </w:pPr>
    </w:p>
    <w:p w:rsidR="004A5FEC" w:rsidRDefault="00C96044" w:rsidP="00C96044">
      <w:pPr>
        <w:pStyle w:val="TuNormal"/>
        <w:numPr>
          <w:ilvl w:val="0"/>
          <w:numId w:val="0"/>
        </w:numPr>
        <w:ind w:left="720" w:firstLine="720"/>
      </w:pPr>
      <w:r>
        <w:t xml:space="preserve">3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684F62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684F62" w:rsidP="003234F6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350" cy="4503903"/>
                  <wp:effectExtent l="0" t="0" r="0" b="0"/>
                  <wp:docPr id="11" name="Hình ảnh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919" cy="4506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  <w:r>
        <w:t>3.2</w:t>
      </w:r>
      <w:r>
        <w:tab/>
      </w:r>
      <w:r>
        <w:tab/>
      </w:r>
      <w:proofErr w:type="spellStart"/>
      <w:r>
        <w:t>DatPhongThuongService</w:t>
      </w:r>
      <w:proofErr w:type="spellEnd"/>
    </w:p>
    <w:p w:rsidR="00C96044" w:rsidRDefault="00C96044" w:rsidP="00C96044">
      <w:pPr>
        <w:pStyle w:val="TuNormal"/>
        <w:numPr>
          <w:ilvl w:val="0"/>
          <w:numId w:val="0"/>
        </w:numPr>
        <w:ind w:left="1296"/>
      </w:pPr>
      <w:r>
        <w:t xml:space="preserve">3.2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3234F6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3234F6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401429" cy="6611273"/>
                  <wp:effectExtent l="0" t="0" r="8890" b="0"/>
                  <wp:docPr id="13" name="Hình ảnh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1429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70BF7" w:rsidRDefault="00C70BF7" w:rsidP="00C96044">
      <w:pPr>
        <w:pStyle w:val="TuNormal"/>
        <w:numPr>
          <w:ilvl w:val="0"/>
          <w:numId w:val="0"/>
        </w:numPr>
        <w:ind w:left="720" w:firstLine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 w:firstLine="720"/>
      </w:pPr>
      <w:r>
        <w:t xml:space="preserve">3.2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3234F6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3234F6" w:rsidP="003234F6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Pr="00060A3B" w:rsidRDefault="00C96044" w:rsidP="00C96044">
      <w:pPr>
        <w:pStyle w:val="TuNormal"/>
        <w:numPr>
          <w:ilvl w:val="0"/>
          <w:numId w:val="0"/>
        </w:numPr>
      </w:pPr>
      <w:r>
        <w:tab/>
      </w:r>
      <w:r>
        <w:tab/>
      </w:r>
    </w:p>
    <w:p w:rsidR="00DD0B0D" w:rsidRDefault="00DD0B0D" w:rsidP="00DD0B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DD0B0D" w:rsidRDefault="00DD0B0D" w:rsidP="00DD0B0D">
      <w:pPr>
        <w:pStyle w:val="TuNormal"/>
      </w:pPr>
      <w:r w:rsidRPr="00DD0B0D">
        <w:t xml:space="preserve">class </w:t>
      </w:r>
      <w:proofErr w:type="spellStart"/>
      <w:r w:rsidRPr="00DD0B0D">
        <w:t>DatPhongThuong</w:t>
      </w:r>
      <w:proofErr w:type="spellEnd"/>
    </w:p>
    <w:p w:rsidR="00DD0B0D" w:rsidRDefault="00DD0B0D" w:rsidP="00DD0B0D">
      <w:pPr>
        <w:pStyle w:val="TuNormal"/>
        <w:numPr>
          <w:ilvl w:val="0"/>
          <w:numId w:val="0"/>
        </w:numPr>
        <w:ind w:left="720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DD0B0D" w:rsidRDefault="00DD0B0D" w:rsidP="00DD0B0D">
      <w:pPr>
        <w:pStyle w:val="TuNormal"/>
      </w:pPr>
      <w:r>
        <w:t xml:space="preserve">class </w:t>
      </w:r>
      <w:proofErr w:type="spellStart"/>
      <w:r>
        <w:t>DatPhongVip</w:t>
      </w:r>
      <w:proofErr w:type="spellEnd"/>
    </w:p>
    <w:p w:rsidR="00DD0B0D" w:rsidRPr="00DD0B0D" w:rsidRDefault="00DD0B0D" w:rsidP="00DD0B0D">
      <w:pPr>
        <w:pStyle w:val="TuNormal"/>
        <w:numPr>
          <w:ilvl w:val="0"/>
          <w:numId w:val="0"/>
        </w:numPr>
        <w:ind w:left="1296" w:hanging="576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bookmarkStart w:id="0" w:name="_GoBack"/>
      <w:bookmarkEnd w:id="0"/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sectPr w:rsidR="00DD0B0D" w:rsidRPr="00DD0B0D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60A3B"/>
    <w:rsid w:val="000705E8"/>
    <w:rsid w:val="000D2640"/>
    <w:rsid w:val="000E0BB7"/>
    <w:rsid w:val="00124F3A"/>
    <w:rsid w:val="001264B4"/>
    <w:rsid w:val="00131F43"/>
    <w:rsid w:val="00132B51"/>
    <w:rsid w:val="00137EF9"/>
    <w:rsid w:val="00151CA3"/>
    <w:rsid w:val="00160A7B"/>
    <w:rsid w:val="00164F06"/>
    <w:rsid w:val="001737FF"/>
    <w:rsid w:val="001E00A7"/>
    <w:rsid w:val="001F0ACC"/>
    <w:rsid w:val="0022676A"/>
    <w:rsid w:val="00262E98"/>
    <w:rsid w:val="002723AE"/>
    <w:rsid w:val="002C3EF1"/>
    <w:rsid w:val="003141E2"/>
    <w:rsid w:val="003205DB"/>
    <w:rsid w:val="003234F6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A5FEC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BCD"/>
    <w:rsid w:val="005F0E23"/>
    <w:rsid w:val="00606479"/>
    <w:rsid w:val="00622308"/>
    <w:rsid w:val="0064027A"/>
    <w:rsid w:val="00653F9D"/>
    <w:rsid w:val="00664D00"/>
    <w:rsid w:val="00683CFE"/>
    <w:rsid w:val="00684F62"/>
    <w:rsid w:val="00691A82"/>
    <w:rsid w:val="006E0021"/>
    <w:rsid w:val="006E34DB"/>
    <w:rsid w:val="006F656D"/>
    <w:rsid w:val="00715417"/>
    <w:rsid w:val="00716C01"/>
    <w:rsid w:val="007233A9"/>
    <w:rsid w:val="007277AA"/>
    <w:rsid w:val="00776B26"/>
    <w:rsid w:val="00796742"/>
    <w:rsid w:val="007E58D3"/>
    <w:rsid w:val="00812BA3"/>
    <w:rsid w:val="00857197"/>
    <w:rsid w:val="00873516"/>
    <w:rsid w:val="008C5905"/>
    <w:rsid w:val="008F333B"/>
    <w:rsid w:val="00922E0C"/>
    <w:rsid w:val="00985201"/>
    <w:rsid w:val="00990E65"/>
    <w:rsid w:val="009A0AE2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70BF7"/>
    <w:rsid w:val="00C96044"/>
    <w:rsid w:val="00CA55BD"/>
    <w:rsid w:val="00CA7BE4"/>
    <w:rsid w:val="00CB4846"/>
    <w:rsid w:val="00D00FFB"/>
    <w:rsid w:val="00D01F2F"/>
    <w:rsid w:val="00D200F6"/>
    <w:rsid w:val="00D75ED4"/>
    <w:rsid w:val="00D77D08"/>
    <w:rsid w:val="00D92C1E"/>
    <w:rsid w:val="00D93FFA"/>
    <w:rsid w:val="00DB4D06"/>
    <w:rsid w:val="00DD0B0D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3E774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853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7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29518DF-5CA8-4CB3-923C-01E34C3D9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10</Pages>
  <Words>309</Words>
  <Characters>1762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5</cp:revision>
  <dcterms:created xsi:type="dcterms:W3CDTF">2017-11-04T08:49:00Z</dcterms:created>
  <dcterms:modified xsi:type="dcterms:W3CDTF">2017-11-19T16:03:00Z</dcterms:modified>
  <cp:contentStatus/>
</cp:coreProperties>
</file>